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2BF1" w:rsidRDefault="00793F21">
      <w:r>
        <w:object w:dxaOrig="12813" w:dyaOrig="16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1.5pt" o:ole="">
            <v:imagedata r:id="rId4" o:title=""/>
          </v:shape>
          <o:OLEObject Type="Embed" ProgID="Visio.Drawing.11" ShapeID="_x0000_i1025" DrawAspect="Content" ObjectID="_1437303090" r:id="rId5"/>
        </w:object>
      </w:r>
    </w:p>
    <w:p w:rsidR="00793F21" w:rsidRDefault="00793F21"/>
    <w:p w:rsidR="00793F21" w:rsidRDefault="00793F21">
      <w:r>
        <w:object w:dxaOrig="11835" w:dyaOrig="15005">
          <v:shape id="_x0000_i1026" type="#_x0000_t75" style="width:467.25pt;height:592.5pt" o:ole="">
            <v:imagedata r:id="rId6" o:title=""/>
          </v:shape>
          <o:OLEObject Type="Embed" ProgID="Visio.Drawing.11" ShapeID="_x0000_i1026" DrawAspect="Content" ObjectID="_1437303091" r:id="rId7"/>
        </w:object>
      </w:r>
    </w:p>
    <w:p w:rsidR="00793F21" w:rsidRDefault="00793F21"/>
    <w:p w:rsidR="00793F21" w:rsidRDefault="00793F21"/>
    <w:p w:rsidR="00793F21" w:rsidRDefault="00793F21">
      <w:r>
        <w:object w:dxaOrig="11697" w:dyaOrig="15125">
          <v:shape id="_x0000_i1027" type="#_x0000_t75" style="width:468pt;height:605.25pt" o:ole="">
            <v:imagedata r:id="rId8" o:title=""/>
          </v:shape>
          <o:OLEObject Type="Embed" ProgID="Visio.Drawing.11" ShapeID="_x0000_i1027" DrawAspect="Content" ObjectID="_1437303092" r:id="rId9"/>
        </w:object>
      </w:r>
    </w:p>
    <w:p w:rsidR="00793F21" w:rsidRDefault="00793F21"/>
    <w:p w:rsidR="00793F21" w:rsidRDefault="00793F21">
      <w:r>
        <w:object w:dxaOrig="12180" w:dyaOrig="14995">
          <v:shape id="_x0000_i1028" type="#_x0000_t75" style="width:468pt;height:8in" o:ole="">
            <v:imagedata r:id="rId10" o:title=""/>
          </v:shape>
          <o:OLEObject Type="Embed" ProgID="Visio.Drawing.11" ShapeID="_x0000_i1028" DrawAspect="Content" ObjectID="_1437303093" r:id="rId11"/>
        </w:object>
      </w:r>
    </w:p>
    <w:sectPr w:rsidR="00793F21" w:rsidSect="00312B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793F21"/>
    <w:rsid w:val="00312BF1"/>
    <w:rsid w:val="00793F21"/>
    <w:rsid w:val="00F67C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2B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</Words>
  <Characters>103</Characters>
  <Application>Microsoft Office Word</Application>
  <DocSecurity>0</DocSecurity>
  <Lines>1</Lines>
  <Paragraphs>1</Paragraphs>
  <ScaleCrop>false</ScaleCrop>
  <Company/>
  <LinksUpToDate>false</LinksUpToDate>
  <CharactersWithSpaces>1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GST-DT-0024</dc:creator>
  <cp:lastModifiedBy>Rajendra Tipparaju</cp:lastModifiedBy>
  <cp:revision>2</cp:revision>
  <dcterms:created xsi:type="dcterms:W3CDTF">2013-08-06T08:35:00Z</dcterms:created>
  <dcterms:modified xsi:type="dcterms:W3CDTF">2013-08-06T08:35:00Z</dcterms:modified>
</cp:coreProperties>
</file>